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4F2880" w:rsidTr="00B421EC">
        <w:trPr>
          <w:jc w:val="center"/>
        </w:trPr>
        <w:tc>
          <w:tcPr>
            <w:tcW w:w="1976" w:type="dxa"/>
          </w:tcPr>
          <w:p w:rsidR="00DE5E48" w:rsidRPr="004F2880" w:rsidRDefault="00DE5E48" w:rsidP="004F288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4F2880" w:rsidRDefault="00DE5E48" w:rsidP="004F288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4F2880" w:rsidRDefault="003209C9" w:rsidP="004F288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sz w:val="24"/>
                <w:szCs w:val="24"/>
              </w:rPr>
              <w:t>Satın Alma</w:t>
            </w:r>
            <w:r w:rsidR="004F2880" w:rsidRPr="004F2880">
              <w:rPr>
                <w:rFonts w:ascii="Times New Roman" w:hAnsi="Times New Roman" w:cs="Times New Roman"/>
                <w:sz w:val="24"/>
                <w:szCs w:val="24"/>
              </w:rPr>
              <w:t xml:space="preserve"> Müdür Yardımcısı</w:t>
            </w:r>
          </w:p>
        </w:tc>
      </w:tr>
      <w:tr w:rsidR="00DE5E48" w:rsidRPr="004F2880" w:rsidTr="00B421EC">
        <w:trPr>
          <w:jc w:val="center"/>
        </w:trPr>
        <w:tc>
          <w:tcPr>
            <w:tcW w:w="1976" w:type="dxa"/>
          </w:tcPr>
          <w:p w:rsidR="00DE5E48" w:rsidRPr="004F2880" w:rsidRDefault="00DE5E48" w:rsidP="004F288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4F2880" w:rsidRDefault="004F2880" w:rsidP="004F288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sz w:val="24"/>
                <w:szCs w:val="24"/>
              </w:rPr>
              <w:t>Satın Alma Müdürü, Genel Sekreter</w:t>
            </w:r>
          </w:p>
        </w:tc>
      </w:tr>
      <w:tr w:rsidR="00DE5E48" w:rsidRPr="004F2880" w:rsidTr="00B421EC">
        <w:trPr>
          <w:trHeight w:val="482"/>
          <w:jc w:val="center"/>
        </w:trPr>
        <w:tc>
          <w:tcPr>
            <w:tcW w:w="1976" w:type="dxa"/>
          </w:tcPr>
          <w:p w:rsidR="00DE5E48" w:rsidRPr="004F2880" w:rsidRDefault="00DE5E48" w:rsidP="004F288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4F2880" w:rsidRDefault="00DE5E48" w:rsidP="004F288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3209C9" w:rsidRPr="004F2880" w:rsidRDefault="003209C9" w:rsidP="004F288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4F2880" w:rsidTr="00B421EC">
        <w:trPr>
          <w:jc w:val="center"/>
        </w:trPr>
        <w:tc>
          <w:tcPr>
            <w:tcW w:w="1976" w:type="dxa"/>
          </w:tcPr>
          <w:p w:rsidR="00DE5E48" w:rsidRPr="004F2880" w:rsidRDefault="00DE5E48" w:rsidP="004F288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4F2880" w:rsidRDefault="00DE5E48" w:rsidP="004F288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4F2880" w:rsidRDefault="004F2880" w:rsidP="004F288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sz w:val="24"/>
                <w:szCs w:val="24"/>
              </w:rPr>
              <w:t>Satın Alma Müdürü tarafından belirtilen personel.</w:t>
            </w:r>
          </w:p>
        </w:tc>
      </w:tr>
      <w:tr w:rsidR="00DE5E48" w:rsidRPr="004F2880" w:rsidTr="00B421EC">
        <w:trPr>
          <w:jc w:val="center"/>
        </w:trPr>
        <w:tc>
          <w:tcPr>
            <w:tcW w:w="1976" w:type="dxa"/>
          </w:tcPr>
          <w:p w:rsidR="00DE5E48" w:rsidRPr="004F2880" w:rsidRDefault="00DE5E48" w:rsidP="004F288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B421EC" w:rsidRPr="004F2880" w:rsidRDefault="00B421EC" w:rsidP="004F288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4F2880" w:rsidRDefault="00B421EC" w:rsidP="004F288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421EC" w:rsidRPr="004F2880" w:rsidRDefault="00B421EC" w:rsidP="004F288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E5E48" w:rsidRPr="004F2880" w:rsidRDefault="00DE5E48" w:rsidP="004F288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4F2880" w:rsidRDefault="004F2880" w:rsidP="004F288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sz w:val="24"/>
                <w:szCs w:val="24"/>
              </w:rPr>
              <w:t xml:space="preserve">Üniversitenin mal ve hizmet alım süreçlerinde, ilgili mevzuat ve kurum politikalarına uygun olarak; teklif toplama, tedarikçi değerlendirme, sözleşme süreçleri ve kayıt işlemlerinde </w:t>
            </w:r>
            <w:r w:rsidRPr="004F288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Satın Alma Müdürü’ne destek olur </w:t>
            </w:r>
            <w:r w:rsidRPr="004F2880">
              <w:rPr>
                <w:rFonts w:ascii="Times New Roman" w:hAnsi="Times New Roman" w:cs="Times New Roman"/>
                <w:sz w:val="24"/>
                <w:szCs w:val="24"/>
              </w:rPr>
              <w:t>ve ekibi yönlendirir.</w:t>
            </w:r>
          </w:p>
        </w:tc>
      </w:tr>
      <w:tr w:rsidR="00A74CFC" w:rsidRPr="004F2880" w:rsidTr="00B421EC">
        <w:trPr>
          <w:jc w:val="center"/>
        </w:trPr>
        <w:tc>
          <w:tcPr>
            <w:tcW w:w="1976" w:type="dxa"/>
          </w:tcPr>
          <w:p w:rsidR="00A74CFC" w:rsidRPr="004F2880" w:rsidRDefault="00A74CFC" w:rsidP="004F288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4F2880" w:rsidRPr="004F2880" w:rsidRDefault="004F2880" w:rsidP="004F288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sz w:val="24"/>
                <w:szCs w:val="24"/>
              </w:rPr>
              <w:t xml:space="preserve">Satın alma taleplerinin incelenmesini sağlamak, ön kontrol ve </w:t>
            </w:r>
            <w:proofErr w:type="spellStart"/>
            <w:r w:rsidRPr="004F2880">
              <w:rPr>
                <w:rFonts w:ascii="Times New Roman" w:hAnsi="Times New Roman" w:cs="Times New Roman"/>
                <w:sz w:val="24"/>
                <w:szCs w:val="24"/>
              </w:rPr>
              <w:t>önceliklendirme</w:t>
            </w:r>
            <w:proofErr w:type="spellEnd"/>
            <w:r w:rsidRPr="004F2880">
              <w:rPr>
                <w:rFonts w:ascii="Times New Roman" w:hAnsi="Times New Roman" w:cs="Times New Roman"/>
                <w:sz w:val="24"/>
                <w:szCs w:val="24"/>
              </w:rPr>
              <w:t xml:space="preserve"> işlemlerini gerçekleştirmek,</w:t>
            </w:r>
          </w:p>
          <w:p w:rsidR="004F2880" w:rsidRPr="004F2880" w:rsidRDefault="004F2880" w:rsidP="004F288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sz w:val="24"/>
                <w:szCs w:val="24"/>
              </w:rPr>
              <w:t>Teklif alma, karşılaştırma, analiz ve tedarikçi seçimi süreçlerine aktif olarak katılmak,</w:t>
            </w:r>
          </w:p>
          <w:p w:rsidR="004F2880" w:rsidRPr="004F2880" w:rsidRDefault="004F2880" w:rsidP="004F288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sz w:val="24"/>
                <w:szCs w:val="24"/>
              </w:rPr>
              <w:t>Sözleşme taslaklarının hazırlanması, takibi ve onay süreçlerinin yürütülmesinde müdüre destek olmak,</w:t>
            </w:r>
          </w:p>
          <w:p w:rsidR="004F2880" w:rsidRPr="004F2880" w:rsidRDefault="004F2880" w:rsidP="004F288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sz w:val="24"/>
                <w:szCs w:val="24"/>
              </w:rPr>
              <w:t>Tedarikçilerle iletişim kurmak, ilişkileri yürütmek ve alternatif tedarikçi havuzu oluşturulmasına katkı sağlamak,</w:t>
            </w:r>
          </w:p>
          <w:p w:rsidR="004F2880" w:rsidRPr="004F2880" w:rsidRDefault="004F2880" w:rsidP="004F288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sz w:val="24"/>
                <w:szCs w:val="24"/>
              </w:rPr>
              <w:t xml:space="preserve">Satın alma süreçlerinin dijital sistemlerde (örneğin </w:t>
            </w:r>
            <w:proofErr w:type="spellStart"/>
            <w:r w:rsidRPr="004F2880">
              <w:rPr>
                <w:rFonts w:ascii="Times New Roman" w:hAnsi="Times New Roman" w:cs="Times New Roman"/>
                <w:sz w:val="24"/>
                <w:szCs w:val="24"/>
              </w:rPr>
              <w:t>Netsis</w:t>
            </w:r>
            <w:proofErr w:type="spellEnd"/>
            <w:r w:rsidRPr="004F2880">
              <w:rPr>
                <w:rFonts w:ascii="Times New Roman" w:hAnsi="Times New Roman" w:cs="Times New Roman"/>
                <w:sz w:val="24"/>
                <w:szCs w:val="24"/>
              </w:rPr>
              <w:t xml:space="preserve">,  LOGO, SAP, </w:t>
            </w:r>
            <w:proofErr w:type="spellStart"/>
            <w:r w:rsidRPr="004F2880">
              <w:rPr>
                <w:rFonts w:ascii="Times New Roman" w:hAnsi="Times New Roman" w:cs="Times New Roman"/>
                <w:sz w:val="24"/>
                <w:szCs w:val="24"/>
              </w:rPr>
              <w:t>Oracle</w:t>
            </w:r>
            <w:proofErr w:type="spellEnd"/>
            <w:r w:rsidRPr="004F2880">
              <w:rPr>
                <w:rFonts w:ascii="Times New Roman" w:hAnsi="Times New Roman" w:cs="Times New Roman"/>
                <w:sz w:val="24"/>
                <w:szCs w:val="24"/>
              </w:rPr>
              <w:t xml:space="preserve"> vb.) doğru şekilde işlenmesini sağlamak,</w:t>
            </w:r>
          </w:p>
          <w:p w:rsidR="004F2880" w:rsidRPr="004F2880" w:rsidRDefault="004F2880" w:rsidP="004F288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sz w:val="24"/>
                <w:szCs w:val="24"/>
              </w:rPr>
              <w:t xml:space="preserve">Malzeme, hizmet ve </w:t>
            </w:r>
            <w:proofErr w:type="gramStart"/>
            <w:r w:rsidRPr="004F2880">
              <w:rPr>
                <w:rFonts w:ascii="Times New Roman" w:hAnsi="Times New Roman" w:cs="Times New Roman"/>
                <w:sz w:val="24"/>
                <w:szCs w:val="24"/>
              </w:rPr>
              <w:t>ekipman</w:t>
            </w:r>
            <w:proofErr w:type="gramEnd"/>
            <w:r w:rsidRPr="004F2880">
              <w:rPr>
                <w:rFonts w:ascii="Times New Roman" w:hAnsi="Times New Roman" w:cs="Times New Roman"/>
                <w:sz w:val="24"/>
                <w:szCs w:val="24"/>
              </w:rPr>
              <w:t xml:space="preserve"> alımlarında stok kontrolü yaparak gereksiz alımların önüne geçmek,</w:t>
            </w:r>
          </w:p>
          <w:p w:rsidR="004F2880" w:rsidRPr="004F2880" w:rsidRDefault="004F2880" w:rsidP="004F288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sz w:val="24"/>
                <w:szCs w:val="24"/>
              </w:rPr>
              <w:t>Fiyat analizleri yaparak maliyet avantajı sağlamak ve piyasadaki güncel fiyatları takip etmek,</w:t>
            </w:r>
          </w:p>
          <w:p w:rsidR="004F2880" w:rsidRPr="004F2880" w:rsidRDefault="004F2880" w:rsidP="004F288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sz w:val="24"/>
                <w:szCs w:val="24"/>
              </w:rPr>
              <w:t>Denetim süreçlerinde istenilen dokümanları hazırlamak ve Satın Alma Müdürü'ne destek olmak,</w:t>
            </w:r>
          </w:p>
          <w:p w:rsidR="004F2880" w:rsidRPr="004F2880" w:rsidRDefault="004F2880" w:rsidP="004F288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sz w:val="24"/>
                <w:szCs w:val="24"/>
              </w:rPr>
              <w:t>Satın alma personelinin iş takibini yapmak, günlük işlemleri koordine etmek ve yönlendirmek,</w:t>
            </w:r>
          </w:p>
          <w:p w:rsidR="004F2880" w:rsidRPr="004F2880" w:rsidRDefault="004F2880" w:rsidP="004F288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atın Alma </w:t>
            </w:r>
            <w:r w:rsidRPr="004F2880">
              <w:rPr>
                <w:rFonts w:ascii="Times New Roman" w:hAnsi="Times New Roman" w:cs="Times New Roman"/>
                <w:sz w:val="24"/>
                <w:szCs w:val="24"/>
              </w:rPr>
              <w:t>Müdürün bulunmadığı durumlarda birimi temsil etmek ve karar alma süreçlerine destek olmak,</w:t>
            </w:r>
          </w:p>
          <w:p w:rsidR="004F2880" w:rsidRPr="004F2880" w:rsidRDefault="004F2880" w:rsidP="004F288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sz w:val="24"/>
                <w:szCs w:val="24"/>
              </w:rPr>
              <w:t>Satın alma ile ilgili raporların, analizlerin ve sunumların hazırlanmasına katkı sağlamak,</w:t>
            </w:r>
          </w:p>
          <w:p w:rsidR="00C67582" w:rsidRPr="004F2880" w:rsidRDefault="00C67582" w:rsidP="004F2880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Görevlendirildiği takdirde verilen diğer tüm görev ve sorumlulukları yerine getirerek Üniversitenin genel başarısına katkıda bulunmak.</w:t>
            </w:r>
          </w:p>
          <w:p w:rsidR="004F2880" w:rsidRPr="004F2880" w:rsidRDefault="004F2880" w:rsidP="004F2880">
            <w:pPr>
              <w:pStyle w:val="AralkYok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F2880" w:rsidRPr="004F2880" w:rsidRDefault="004F2880" w:rsidP="004F2880">
            <w:pPr>
              <w:pStyle w:val="AralkYok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F2880" w:rsidRPr="004F2880" w:rsidRDefault="004F2880" w:rsidP="004F2880">
            <w:pPr>
              <w:pStyle w:val="AralkYok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4F2880" w:rsidTr="00B421EC">
        <w:trPr>
          <w:trHeight w:val="1138"/>
          <w:jc w:val="center"/>
        </w:trPr>
        <w:tc>
          <w:tcPr>
            <w:tcW w:w="1976" w:type="dxa"/>
          </w:tcPr>
          <w:p w:rsidR="00A74CFC" w:rsidRPr="004F2880" w:rsidRDefault="00A74CFC" w:rsidP="004F288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C67582" w:rsidRPr="004F2880" w:rsidRDefault="003209C9" w:rsidP="004F2880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F288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Üniversitelerin İşletme, İktisat, Maliye, Endüstri Mühendisliği, Uluslararası Ticaret, Lojistik veya ilgili lisans bölümlerinden mezun,</w:t>
            </w:r>
          </w:p>
          <w:p w:rsidR="00B327C4" w:rsidRPr="004F2880" w:rsidRDefault="003209C9" w:rsidP="004F2880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sz w:val="24"/>
                <w:szCs w:val="24"/>
              </w:rPr>
              <w:t>Satın alma</w:t>
            </w:r>
            <w:r w:rsidR="004F2880" w:rsidRPr="004F2880">
              <w:rPr>
                <w:rFonts w:ascii="Times New Roman" w:hAnsi="Times New Roman" w:cs="Times New Roman"/>
                <w:sz w:val="24"/>
                <w:szCs w:val="24"/>
              </w:rPr>
              <w:t xml:space="preserve"> veya </w:t>
            </w:r>
            <w:r w:rsidRPr="004F2880">
              <w:rPr>
                <w:rFonts w:ascii="Times New Roman" w:hAnsi="Times New Roman" w:cs="Times New Roman"/>
                <w:sz w:val="24"/>
                <w:szCs w:val="24"/>
              </w:rPr>
              <w:t xml:space="preserve">tedarik zinciri yönetimi en az </w:t>
            </w:r>
            <w:r w:rsidR="004F2880" w:rsidRPr="004F2880">
              <w:rPr>
                <w:rFonts w:ascii="Times New Roman" w:hAnsi="Times New Roman" w:cs="Times New Roman"/>
                <w:bCs/>
                <w:sz w:val="24"/>
                <w:szCs w:val="24"/>
              </w:rPr>
              <w:t>7</w:t>
            </w:r>
            <w:r w:rsidRPr="004F288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yıl deneyim</w:t>
            </w:r>
            <w:r w:rsidRPr="004F288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</w:p>
          <w:p w:rsidR="004F2880" w:rsidRPr="004F2880" w:rsidRDefault="004F2880" w:rsidP="004F2880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sz w:val="24"/>
                <w:szCs w:val="24"/>
              </w:rPr>
              <w:t>Kamu veya vakıf üniversitelerinde, özel sektörde benzer görevde çalışmış olmak tercih sebebidir.</w:t>
            </w:r>
          </w:p>
          <w:p w:rsidR="00B327C4" w:rsidRPr="004F2880" w:rsidRDefault="00B327C4" w:rsidP="004F2880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27C4" w:rsidRPr="004F2880" w:rsidRDefault="00B327C4" w:rsidP="004F2880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4F2880" w:rsidTr="00B421EC">
        <w:trPr>
          <w:trHeight w:val="2257"/>
          <w:jc w:val="center"/>
        </w:trPr>
        <w:tc>
          <w:tcPr>
            <w:tcW w:w="1976" w:type="dxa"/>
          </w:tcPr>
          <w:p w:rsidR="00A74CFC" w:rsidRPr="004F2880" w:rsidRDefault="00A74CFC" w:rsidP="004F288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3209C9" w:rsidRPr="004F2880" w:rsidRDefault="003209C9" w:rsidP="004F2880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F288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atın alma mevzuatı, ihale süreçleri ve sözleşme yönetimi hakkında bilgi sahibi,</w:t>
            </w:r>
          </w:p>
          <w:p w:rsidR="003209C9" w:rsidRPr="004F2880" w:rsidRDefault="003209C9" w:rsidP="004F2880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F288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S Office programlarını ve satın alma yönetim sistemlerini etkin kullanabilen,</w:t>
            </w:r>
          </w:p>
          <w:p w:rsidR="004F2880" w:rsidRPr="004F2880" w:rsidRDefault="004F2880" w:rsidP="004F2880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F288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letişimi kuvvetli, analitik düşünen, ekip çalışmasına yatkın,</w:t>
            </w:r>
          </w:p>
          <w:p w:rsidR="004F2880" w:rsidRPr="004F2880" w:rsidRDefault="004F2880" w:rsidP="004F2880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F288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ş takibi güçlü, planlama ve raporlama becerisi gelişmiş,</w:t>
            </w:r>
          </w:p>
          <w:p w:rsidR="003209C9" w:rsidRPr="004F2880" w:rsidRDefault="003209C9" w:rsidP="004F2880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F288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tik değerlere önem veren, şeffaflık ve mali disiplin ilkeleriyle çalışabilen.</w:t>
            </w:r>
          </w:p>
          <w:p w:rsidR="003209C9" w:rsidRPr="004F2880" w:rsidRDefault="003209C9" w:rsidP="004F2880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F288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ERP sistemleri (SAP, </w:t>
            </w:r>
            <w:proofErr w:type="spellStart"/>
            <w:r w:rsidRPr="004F288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Oracle</w:t>
            </w:r>
            <w:proofErr w:type="spellEnd"/>
            <w:r w:rsidRPr="004F288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  <w:proofErr w:type="spellStart"/>
            <w:r w:rsidRPr="004F288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Netsis</w:t>
            </w:r>
            <w:proofErr w:type="spellEnd"/>
            <w:r w:rsidRPr="004F288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 Logo vb.) ile çalışma tecrübesi,</w:t>
            </w:r>
          </w:p>
          <w:p w:rsidR="003209C9" w:rsidRPr="004F2880" w:rsidRDefault="003209C9" w:rsidP="004F2880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F288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rcihen İngilizce sözlü/yazılı iletişim kurabilecek düzeyde yabancı dil bilgisi,</w:t>
            </w:r>
          </w:p>
          <w:p w:rsidR="004F2880" w:rsidRPr="004F2880" w:rsidRDefault="004F2880" w:rsidP="004F2880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F2880" w:rsidRPr="004F2880" w:rsidRDefault="004F2880" w:rsidP="004F2880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F2880" w:rsidRPr="004F2880" w:rsidRDefault="004F2880" w:rsidP="004F2880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F2880" w:rsidRPr="004F2880" w:rsidRDefault="004F2880" w:rsidP="004F2880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F2880" w:rsidRPr="004F2880" w:rsidRDefault="004F2880" w:rsidP="004F2880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F2880" w:rsidRPr="004F2880" w:rsidRDefault="004F2880" w:rsidP="004F2880">
            <w:p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224CB3" w:rsidRPr="004F2880" w:rsidRDefault="00224CB3" w:rsidP="004F2880">
            <w:pPr>
              <w:pStyle w:val="ListeParagraf"/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BC3318" w:rsidRPr="004F2880" w:rsidTr="00BC3318">
        <w:trPr>
          <w:trHeight w:val="283"/>
          <w:jc w:val="center"/>
        </w:trPr>
        <w:tc>
          <w:tcPr>
            <w:tcW w:w="1976" w:type="dxa"/>
          </w:tcPr>
          <w:p w:rsidR="00BC3318" w:rsidRPr="004F2880" w:rsidRDefault="00BC3318" w:rsidP="004F288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  <w:p w:rsidR="003209C9" w:rsidRPr="004F2880" w:rsidRDefault="003209C9" w:rsidP="004F288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67582" w:rsidRPr="004F2880" w:rsidRDefault="00C67582" w:rsidP="004F2880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4F288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/1</w:t>
            </w:r>
            <w:r w:rsidR="004F2880" w:rsidRPr="004F288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5</w:t>
            </w:r>
          </w:p>
        </w:tc>
      </w:tr>
      <w:tr w:rsidR="00A74CFC" w:rsidRPr="004F2880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4F2880" w:rsidRDefault="00A74CFC" w:rsidP="004F288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4F2880" w:rsidTr="00B421EC">
        <w:trPr>
          <w:jc w:val="center"/>
        </w:trPr>
        <w:tc>
          <w:tcPr>
            <w:tcW w:w="8646" w:type="dxa"/>
            <w:gridSpan w:val="2"/>
          </w:tcPr>
          <w:p w:rsidR="00A74CFC" w:rsidRPr="004F2880" w:rsidRDefault="00A74CFC" w:rsidP="004F288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4F2880" w:rsidRDefault="00A74CFC" w:rsidP="004F288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4F2880" w:rsidRDefault="00A74CFC" w:rsidP="004F288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F2880" w:rsidRDefault="00A74CFC" w:rsidP="004F288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4F2880" w:rsidRDefault="00A74CFC" w:rsidP="004F288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4F2880" w:rsidRDefault="00A74CFC" w:rsidP="004F288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4F2880" w:rsidRDefault="00A74CFC" w:rsidP="004F288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4F2880" w:rsidRDefault="00B327C4" w:rsidP="004F288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4F2880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4F2880" w:rsidRDefault="00A74CFC" w:rsidP="004F288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4F2880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4F2880" w:rsidRDefault="00A74CFC" w:rsidP="004F288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4F2880" w:rsidRDefault="00A74CFC" w:rsidP="004F288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4F2880" w:rsidRDefault="00A74CFC" w:rsidP="004F288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4F2880" w:rsidRDefault="00A74CFC" w:rsidP="004F288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4F2880" w:rsidRDefault="00A74CFC" w:rsidP="004F288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4F2880" w:rsidRDefault="00B327C4" w:rsidP="004F288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4F2880" w:rsidRDefault="00E033BB" w:rsidP="004F2880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4F2880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81B81" w:rsidRDefault="00B81B81" w:rsidP="00610BF7">
      <w:pPr>
        <w:spacing w:after="0" w:line="240" w:lineRule="auto"/>
      </w:pPr>
      <w:r>
        <w:separator/>
      </w:r>
    </w:p>
  </w:endnote>
  <w:endnote w:type="continuationSeparator" w:id="0">
    <w:p w:rsidR="00B81B81" w:rsidRDefault="00B81B81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19B5" w:rsidRDefault="001F19B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  <w:b/>
        <w:sz w:val="24"/>
        <w:szCs w:val="24"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rFonts w:ascii="Times New Roman" w:hAnsi="Times New Roman" w:cs="Times New Roman"/>
            <w:b/>
            <w:sz w:val="24"/>
            <w:szCs w:val="24"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4F2880" w:rsidRDefault="00CE1EBE">
            <w:pPr>
              <w:pStyle w:val="AltBilgi"/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4F28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begin"/>
            </w:r>
            <w:r w:rsidRPr="004F28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instrText>PAGE</w:instrText>
            </w:r>
            <w:r w:rsidRPr="004F28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separate"/>
            </w:r>
            <w:r w:rsidR="001F19B5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>1</w:t>
            </w:r>
            <w:r w:rsidRPr="004F28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end"/>
            </w:r>
            <w:r w:rsidRPr="004F288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/ </w:t>
            </w:r>
            <w:r w:rsidRPr="004F28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begin"/>
            </w:r>
            <w:r w:rsidRPr="004F28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instrText>NUMPAGES</w:instrText>
            </w:r>
            <w:r w:rsidRPr="004F28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separate"/>
            </w:r>
            <w:r w:rsidR="001F19B5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>3</w:t>
            </w:r>
            <w:r w:rsidRPr="004F288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19B5" w:rsidRDefault="001F19B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81B81" w:rsidRDefault="00B81B81" w:rsidP="00610BF7">
      <w:pPr>
        <w:spacing w:after="0" w:line="240" w:lineRule="auto"/>
      </w:pPr>
      <w:r>
        <w:separator/>
      </w:r>
    </w:p>
  </w:footnote>
  <w:footnote w:type="continuationSeparator" w:id="0">
    <w:p w:rsidR="00B81B81" w:rsidRDefault="00B81B81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19B5" w:rsidRDefault="001F19B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07443489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3209C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3209C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STN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1F19B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1F19B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9.09.202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1F19B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1F19B5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19B5" w:rsidRDefault="001F19B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19B5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09C9"/>
    <w:rsid w:val="00321829"/>
    <w:rsid w:val="00343EE8"/>
    <w:rsid w:val="003804F3"/>
    <w:rsid w:val="00395DF8"/>
    <w:rsid w:val="00396F95"/>
    <w:rsid w:val="003A720B"/>
    <w:rsid w:val="003C592E"/>
    <w:rsid w:val="00407B74"/>
    <w:rsid w:val="00424A9C"/>
    <w:rsid w:val="00463278"/>
    <w:rsid w:val="004A4DB9"/>
    <w:rsid w:val="004C1001"/>
    <w:rsid w:val="004D5E68"/>
    <w:rsid w:val="004F2880"/>
    <w:rsid w:val="00504919"/>
    <w:rsid w:val="0050647B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1B81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6651B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11BF5F8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56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customXml" Target="../customXml/item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customXml" Target="../customXml/item3.xml"/><Relationship Id="rId2" Type="http://schemas.openxmlformats.org/officeDocument/2006/relationships/numbering" Target="numbering.xml"/><Relationship Id="rId16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F06691EE-B8F0-458D-AFE8-E0B15FD81AC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ADF3F8E7-8B69-4B27-8DB0-1D8551527B5D}"/>
</file>

<file path=customXml/itemProps3.xml><?xml version="1.0" encoding="utf-8"?>
<ds:datastoreItem xmlns:ds="http://schemas.openxmlformats.org/officeDocument/2006/customXml" ds:itemID="{9979DD48-ACB8-4FDB-A032-F4E834910F83}"/>
</file>

<file path=customXml/itemProps4.xml><?xml version="1.0" encoding="utf-8"?>
<ds:datastoreItem xmlns:ds="http://schemas.openxmlformats.org/officeDocument/2006/customXml" ds:itemID="{91ADA4AF-A2F3-48D9-B09E-73D9317CA05F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4</TotalTime>
  <Pages>3</Pages>
  <Words>432</Words>
  <Characters>2469</Characters>
  <Application>Microsoft Office Word</Application>
  <DocSecurity>0</DocSecurity>
  <Lines>20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Onur HERDEM</cp:lastModifiedBy>
  <cp:revision>13</cp:revision>
  <cp:lastPrinted>2025-04-16T12:14:00Z</cp:lastPrinted>
  <dcterms:created xsi:type="dcterms:W3CDTF">2025-03-13T15:44:00Z</dcterms:created>
  <dcterms:modified xsi:type="dcterms:W3CDTF">2025-04-29T11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